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1" w:rsidRDefault="004061B8" w:rsidP="0007012C">
      <w:pPr>
        <w:snapToGrid w:val="0"/>
      </w:pPr>
      <w:r>
        <w:rPr>
          <w:rFonts w:hint="eastAsia"/>
        </w:rPr>
        <w:t>まずプロジェクトを作成します。</w:t>
      </w:r>
    </w:p>
    <w:p w:rsidR="004061B8" w:rsidRDefault="004061B8" w:rsidP="0007012C">
      <w:pPr>
        <w:snapToGrid w:val="0"/>
      </w:pPr>
      <w:r>
        <w:rPr>
          <w:rFonts w:hint="eastAsia"/>
        </w:rPr>
        <w:t>VS2005</w:t>
      </w: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3079115" cy="2458595"/>
            <wp:effectExtent l="19050" t="0" r="6985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2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まず</w:t>
      </w:r>
      <w:r>
        <w:rPr>
          <w:rFonts w:hint="eastAsia"/>
        </w:rPr>
        <w:t>XAML</w:t>
      </w:r>
      <w:r>
        <w:rPr>
          <w:rFonts w:hint="eastAsia"/>
        </w:rPr>
        <w:t>が開きます。</w:t>
      </w:r>
    </w:p>
    <w:p w:rsidR="004061B8" w:rsidRDefault="004061B8" w:rsidP="0007012C">
      <w:pPr>
        <w:snapToGrid w:val="0"/>
        <w:rPr>
          <w:b/>
        </w:rPr>
      </w:pPr>
      <w:r>
        <w:rPr>
          <w:b/>
          <w:noProof/>
        </w:rPr>
        <w:drawing>
          <wp:inline distT="0" distB="0" distL="0" distR="0">
            <wp:extent cx="3079115" cy="1452963"/>
            <wp:effectExtent l="19050" t="0" r="6985" b="0"/>
            <wp:docPr id="4" name="図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1452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 w:rsidRPr="004061B8">
        <w:rPr>
          <w:rFonts w:hint="eastAsia"/>
        </w:rPr>
        <w:t>XAML</w:t>
      </w:r>
      <w:r w:rsidRPr="004061B8">
        <w:rPr>
          <w:rFonts w:hint="eastAsia"/>
        </w:rPr>
        <w:t>と</w:t>
      </w:r>
      <w:r>
        <w:rPr>
          <w:rFonts w:hint="eastAsia"/>
        </w:rPr>
        <w:t>CS</w:t>
      </w:r>
      <w:r>
        <w:rPr>
          <w:rFonts w:hint="eastAsia"/>
        </w:rPr>
        <w:t>が</w:t>
      </w:r>
      <w:r>
        <w:rPr>
          <w:rFonts w:hint="eastAsia"/>
        </w:rPr>
        <w:t>2</w:t>
      </w:r>
      <w:r>
        <w:rPr>
          <w:rFonts w:hint="eastAsia"/>
        </w:rPr>
        <w:t>つ入ってます。</w:t>
      </w:r>
    </w:p>
    <w:p w:rsid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949450" cy="543560"/>
            <wp:effectExtent l="19050" t="0" r="0" b="0"/>
            <wp:docPr id="7" name="図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0" cy="5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ソースの中身は簡単</w:t>
      </w:r>
    </w:p>
    <w:p w:rsidR="004061B8" w:rsidRP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726055" cy="1294130"/>
            <wp:effectExtent l="19050" t="0" r="0" b="0"/>
            <wp:docPr id="10" name="図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lastRenderedPageBreak/>
        <w:t>とりあえずメッセージボックスで出しましょう。</w:t>
      </w:r>
    </w:p>
    <w:p w:rsidR="004061B8" w:rsidRDefault="004061B8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4061B8" w:rsidRDefault="004061B8" w:rsidP="0007012C">
      <w:pPr>
        <w:snapToGrid w:val="0"/>
      </w:pP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1535430" cy="1682115"/>
            <wp:effectExtent l="19050" t="0" r="7620" b="0"/>
            <wp:docPr id="13" name="図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3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完成</w:t>
      </w:r>
    </w:p>
    <w:p w:rsidR="004061B8" w:rsidRDefault="004061B8" w:rsidP="0007012C">
      <w:pPr>
        <w:widowControl/>
        <w:snapToGrid w:val="0"/>
        <w:jc w:val="left"/>
      </w:pPr>
      <w:r>
        <w:br w:type="page"/>
      </w:r>
    </w:p>
    <w:p w:rsidR="004061B8" w:rsidRDefault="00A846E0" w:rsidP="0007012C">
      <w:pPr>
        <w:snapToGrid w:val="0"/>
      </w:pPr>
      <w:r>
        <w:rPr>
          <w:rFonts w:hint="eastAsia"/>
        </w:rPr>
        <w:lastRenderedPageBreak/>
        <w:t>DEMO2</w:t>
      </w:r>
    </w:p>
    <w:p w:rsidR="00A846E0" w:rsidRDefault="00A846E0" w:rsidP="0007012C">
      <w:pPr>
        <w:snapToGrid w:val="0"/>
      </w:pPr>
      <w:r>
        <w:rPr>
          <w:rFonts w:hint="eastAsia"/>
        </w:rPr>
        <w:t>Grid</w:t>
      </w:r>
      <w:r>
        <w:rPr>
          <w:rFonts w:hint="eastAsia"/>
        </w:rPr>
        <w:t>の中にボタンを配置します。</w:t>
      </w:r>
    </w:p>
    <w:p w:rsidR="00A846E0" w:rsidRDefault="00A846E0" w:rsidP="0007012C">
      <w:pPr>
        <w:snapToGrid w:val="0"/>
      </w:pPr>
      <w:r>
        <w:rPr>
          <w:rFonts w:hint="eastAsia"/>
        </w:rPr>
        <w:t>ボタンの表面は</w:t>
      </w:r>
      <w:r>
        <w:rPr>
          <w:rFonts w:hint="eastAsia"/>
        </w:rPr>
        <w:t>Content</w:t>
      </w:r>
      <w:r>
        <w:rPr>
          <w:rFonts w:hint="eastAsia"/>
        </w:rPr>
        <w:t>で定義します。</w:t>
      </w:r>
    </w:p>
    <w:p w:rsidR="00A846E0" w:rsidRDefault="00A846E0" w:rsidP="0007012C">
      <w:pPr>
        <w:snapToGrid w:val="0"/>
      </w:pPr>
      <w:r>
        <w:rPr>
          <w:rFonts w:hint="eastAsia"/>
        </w:rPr>
        <w:t>クリックイベントは</w:t>
      </w:r>
      <w:r>
        <w:rPr>
          <w:rFonts w:hint="eastAsia"/>
        </w:rPr>
        <w:t>Click</w:t>
      </w:r>
      <w:r>
        <w:rPr>
          <w:rFonts w:hint="eastAsia"/>
        </w:rPr>
        <w:t>で定義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 Me!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utton_Click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snapToGrid w:val="0"/>
      </w:pPr>
    </w:p>
    <w:p w:rsidR="00A846E0" w:rsidRDefault="00A846E0" w:rsidP="0007012C">
      <w:pPr>
        <w:snapToGrid w:val="0"/>
      </w:pPr>
      <w:r>
        <w:rPr>
          <w:rFonts w:hint="eastAsia"/>
        </w:rPr>
        <w:t>続いてソースに記載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_Click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846E0" w:rsidRDefault="00A846E0" w:rsidP="0007012C">
      <w:pPr>
        <w:autoSpaceDE w:val="0"/>
        <w:autoSpaceDN w:val="0"/>
        <w:adjustRightInd w:val="0"/>
        <w:snapToGrid w:val="0"/>
        <w:ind w:firstLineChars="300" w:firstLine="42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A846E0" w:rsidRDefault="00A846E0" w:rsidP="0007012C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  <w:r>
        <w:rPr>
          <w:rFonts w:hint="eastAsia"/>
        </w:rPr>
        <w:t>この</w:t>
      </w:r>
      <w:r>
        <w:rPr>
          <w:rFonts w:hint="eastAsia"/>
        </w:rPr>
        <w:t>void</w:t>
      </w:r>
      <w:r>
        <w:rPr>
          <w:rFonts w:hint="eastAsia"/>
        </w:rPr>
        <w:t>戻りの、</w:t>
      </w:r>
      <w:r>
        <w:rPr>
          <w:rFonts w:hint="eastAsia"/>
        </w:rPr>
        <w:t>object</w:t>
      </w:r>
      <w:r>
        <w:rPr>
          <w:rFonts w:hint="eastAsia"/>
        </w:rPr>
        <w:t>と、</w:t>
      </w:r>
      <w:proofErr w:type="spellStart"/>
      <w:r>
        <w:rPr>
          <w:rFonts w:hint="eastAsia"/>
        </w:rPr>
        <w:t>RoutedEventArgs</w:t>
      </w:r>
      <w:proofErr w:type="spellEnd"/>
      <w:r>
        <w:rPr>
          <w:rFonts w:hint="eastAsia"/>
        </w:rPr>
        <w:t>というのはお約束になり、ほとんどのイベントがこれで受け取ることができます。</w:t>
      </w:r>
    </w:p>
    <w:p w:rsidR="004061B8" w:rsidRDefault="00A846E0" w:rsidP="0007012C">
      <w:pPr>
        <w:snapToGrid w:val="0"/>
      </w:pPr>
      <w:r>
        <w:rPr>
          <w:rFonts w:hint="eastAsia"/>
        </w:rPr>
        <w:t>イベントの定義</w:t>
      </w:r>
    </w:p>
    <w:p w:rsidR="00A846E0" w:rsidRDefault="00A846E0" w:rsidP="0007012C">
      <w:pPr>
        <w:snapToGrid w:val="0"/>
      </w:pPr>
      <w:r>
        <w:rPr>
          <w:rFonts w:hint="eastAsia"/>
        </w:rPr>
        <w:t xml:space="preserve">Button1.OnClick += </w:t>
      </w:r>
      <w:proofErr w:type="spellStart"/>
      <w:r>
        <w:rPr>
          <w:rFonts w:hint="eastAsia"/>
        </w:rPr>
        <w:t>Button_Click</w:t>
      </w:r>
      <w:proofErr w:type="spellEnd"/>
      <w:r>
        <w:rPr>
          <w:rFonts w:hint="eastAsia"/>
        </w:rPr>
        <w:t>のようなコードは記載する必要がありません。</w:t>
      </w:r>
    </w:p>
    <w:p w:rsidR="00A846E0" w:rsidRDefault="00A846E0" w:rsidP="0007012C">
      <w:pPr>
        <w:snapToGrid w:val="0"/>
      </w:pPr>
    </w:p>
    <w:p w:rsidR="00A846E0" w:rsidRDefault="008B3E89" w:rsidP="0007012C">
      <w:pPr>
        <w:snapToGrid w:val="0"/>
      </w:pPr>
      <w:r>
        <w:rPr>
          <w:rFonts w:hint="eastAsia"/>
        </w:rPr>
        <w:t>起動</w:t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250830" cy="1250830"/>
            <wp:effectExtent l="19050" t="0" r="6470" b="0"/>
            <wp:docPr id="16" name="図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564" cy="125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070887" cy="1173192"/>
            <wp:effectExtent l="19050" t="0" r="0" b="0"/>
            <wp:docPr id="19" name="図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389" cy="1173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CCB" w:rsidRDefault="00AB5CCB" w:rsidP="0007012C">
      <w:pPr>
        <w:widowControl/>
        <w:snapToGrid w:val="0"/>
        <w:jc w:val="left"/>
      </w:pPr>
      <w:r>
        <w:br w:type="page"/>
      </w:r>
    </w:p>
    <w:p w:rsidR="00A846E0" w:rsidRDefault="00AB5CCB" w:rsidP="0007012C">
      <w:pPr>
        <w:snapToGrid w:val="0"/>
      </w:pPr>
      <w:r>
        <w:rPr>
          <w:rFonts w:hint="eastAsia"/>
        </w:rPr>
        <w:lastRenderedPageBreak/>
        <w:t>DEMO3</w:t>
      </w:r>
    </w:p>
    <w:p w:rsidR="00AB5CCB" w:rsidRDefault="00AB5CCB" w:rsidP="0007012C">
      <w:pPr>
        <w:snapToGrid w:val="0"/>
      </w:pPr>
      <w:r>
        <w:rPr>
          <w:rFonts w:hint="eastAsia"/>
        </w:rPr>
        <w:t>ドキュメントクラスを作成します。</w:t>
      </w:r>
    </w:p>
    <w:p w:rsidR="00AB5CCB" w:rsidRDefault="00AB5CCB" w:rsidP="0007012C">
      <w:pPr>
        <w:snapToGrid w:val="0"/>
      </w:pPr>
      <w:r>
        <w:rPr>
          <w:rFonts w:hint="eastAsia"/>
        </w:rPr>
        <w:t>WPF</w:t>
      </w:r>
      <w:r>
        <w:rPr>
          <w:rFonts w:hint="eastAsia"/>
        </w:rPr>
        <w:t>の場合には</w:t>
      </w:r>
      <w:r>
        <w:rPr>
          <w:rFonts w:hint="eastAsia"/>
        </w:rPr>
        <w:t>public</w:t>
      </w:r>
      <w:r>
        <w:rPr>
          <w:rFonts w:hint="eastAsia"/>
        </w:rPr>
        <w:t>なプロパティにする必要があるので、かならずプロパティにしてください。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{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</w:p>
    <w:p w:rsidR="00AB5CCB" w:rsidRDefault="00AB5CCB" w:rsidP="0007012C">
      <w:pPr>
        <w:snapToGrid w:val="0"/>
      </w:pPr>
      <w:r>
        <w:rPr>
          <w:rFonts w:hint="eastAsia"/>
        </w:rPr>
        <w:t>これで必要な実装クラスは完成です。</w:t>
      </w:r>
    </w:p>
    <w:p w:rsidR="00AB5CCB" w:rsidRDefault="00AB5CCB" w:rsidP="0007012C">
      <w:pPr>
        <w:snapToGrid w:val="0"/>
      </w:pPr>
      <w:r>
        <w:rPr>
          <w:rFonts w:hint="eastAsia"/>
        </w:rPr>
        <w:t>これを画面に割り当てます。</w:t>
      </w:r>
    </w:p>
    <w:p w:rsidR="00AB5CCB" w:rsidRDefault="00AB5CCB" w:rsidP="0007012C">
      <w:pPr>
        <w:snapToGrid w:val="0"/>
      </w:pP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Clas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.Window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http://schemas.microsoft.com/winfx/2006/xaml/presentatio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hyperlink r:id="rId13" w:history="1">
        <w:r w:rsidRPr="00E72601">
          <w:rPr>
            <w:rStyle w:val="a5"/>
            <w:rFonts w:ascii="メイリオ" w:eastAsia="メイリオ" w:hAnsi="Times New Roman" w:cs="Times New Roman"/>
            <w:noProof/>
            <w:kern w:val="0"/>
            <w:sz w:val="14"/>
            <w:szCs w:val="14"/>
          </w:rPr>
          <w:t>http://schemas.microsoft.com/winfx/2006/xaml</w:t>
        </w:r>
      </w:hyperlink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WindowsApplication1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r-namespace:WindowsApplication1;assembly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itl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sApplication1:Doc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/&gt;      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1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2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3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B5CCB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Pr="0007012C" w:rsidRDefault="0007012C" w:rsidP="0007012C">
      <w:pPr>
        <w:snapToGrid w:val="0"/>
      </w:pPr>
      <w:r>
        <w:rPr>
          <w:rFonts w:hint="eastAsia"/>
        </w:rPr>
        <w:t>ビュー</w:t>
      </w:r>
      <w:r w:rsidRPr="0007012C">
        <w:rPr>
          <w:rFonts w:hint="eastAsia"/>
        </w:rPr>
        <w:t>の</w:t>
      </w:r>
      <w:r>
        <w:rPr>
          <w:rFonts w:hint="eastAsia"/>
        </w:rPr>
        <w:t>処理としてドキュメントの</w:t>
      </w:r>
      <w:r>
        <w:rPr>
          <w:rFonts w:hint="eastAsia"/>
        </w:rPr>
        <w:t>Add</w:t>
      </w:r>
      <w:r>
        <w:rPr>
          <w:rFonts w:hint="eastAsia"/>
        </w:rPr>
        <w:t>を呼び出すように記載します。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DataContext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 d !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nul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d.Add()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}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実行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742536" cy="1742536"/>
            <wp:effectExtent l="19050" t="0" r="0" b="0"/>
            <wp:docPr id="22" name="図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52" cy="17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ボタンを押しても反映されるはずが反映されません。</w:t>
      </w:r>
    </w:p>
    <w:p w:rsidR="0007012C" w:rsidRDefault="0007012C" w:rsidP="0007012C">
      <w:pPr>
        <w:snapToGrid w:val="0"/>
      </w:pPr>
      <w:r>
        <w:rPr>
          <w:rFonts w:hint="eastAsia"/>
        </w:rPr>
        <w:t>デバッグ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デバッグではうまく値が反映されています。</w:t>
      </w:r>
    </w:p>
    <w:p w:rsidR="0007012C" w:rsidRDefault="0007012C" w:rsidP="0007012C">
      <w:pPr>
        <w:snapToGrid w:val="0"/>
      </w:pPr>
      <w:r>
        <w:object w:dxaOrig="7396" w:dyaOrig="4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138.55pt" o:ole="">
            <v:imagedata r:id="rId15" o:title=""/>
          </v:shape>
          <o:OLEObject Type="Embed" ProgID="Visio.Drawing.11" ShapeID="_x0000_i1025" DrawAspect="Content" ObjectID="_1270799934" r:id="rId16"/>
        </w:object>
      </w:r>
    </w:p>
    <w:p w:rsidR="0007012C" w:rsidRDefault="00B64F3F" w:rsidP="0007012C">
      <w:pPr>
        <w:snapToGrid w:val="0"/>
      </w:pPr>
      <w:r>
        <w:rPr>
          <w:rFonts w:hint="eastAsia"/>
        </w:rPr>
        <w:t>これのドキュメントからビューへの反映は、値が変わったことを通知する必要があります。</w:t>
      </w:r>
    </w:p>
    <w:p w:rsidR="00B64F3F" w:rsidRDefault="00B64F3F" w:rsidP="0007012C">
      <w:pPr>
        <w:snapToGrid w:val="0"/>
      </w:pPr>
    </w:p>
    <w:p w:rsidR="00B64F3F" w:rsidRDefault="00B64F3F" w:rsidP="0007012C">
      <w:pPr>
        <w:snapToGrid w:val="0"/>
      </w:pP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: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INotifyPropertyChanged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1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2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3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B64F3F" w:rsidRPr="00E45DE0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ublic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event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Handler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Changed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rotecte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voi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Fire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string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Name) {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if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.PropertyChanged !=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ull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,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ew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Arg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(propertyName)); }</w:t>
      </w:r>
    </w:p>
    <w:p w:rsidR="00B64F3F" w:rsidRDefault="00B64F3F" w:rsidP="00B64F3F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07012C" w:rsidRDefault="0007012C" w:rsidP="0007012C">
      <w:pPr>
        <w:snapToGrid w:val="0"/>
      </w:pPr>
    </w:p>
    <w:p w:rsidR="0007012C" w:rsidRDefault="002240E3" w:rsidP="0007012C">
      <w:pPr>
        <w:snapToGrid w:val="0"/>
      </w:pPr>
      <w:r>
        <w:rPr>
          <w:rFonts w:hint="eastAsia"/>
        </w:rPr>
        <w:t>この部分を追記します。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そして実行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noProof/>
        </w:rPr>
        <w:lastRenderedPageBreak/>
        <w:drawing>
          <wp:inline distT="0" distB="0" distL="0" distR="0">
            <wp:extent cx="1699404" cy="1699404"/>
            <wp:effectExtent l="19050" t="0" r="0" b="0"/>
            <wp:docPr id="27" name="図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760" cy="1701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拍手！！</w:t>
      </w:r>
    </w:p>
    <w:p w:rsidR="002240E3" w:rsidRDefault="002240E3" w:rsidP="0007012C">
      <w:pPr>
        <w:snapToGrid w:val="0"/>
      </w:pPr>
    </w:p>
    <w:p w:rsidR="002240E3" w:rsidRDefault="002240E3">
      <w:pPr>
        <w:widowControl/>
        <w:jc w:val="left"/>
      </w:pPr>
      <w:r>
        <w:br w:type="page"/>
      </w:r>
    </w:p>
    <w:p w:rsidR="002240E3" w:rsidRDefault="00CE1A5D" w:rsidP="0007012C">
      <w:pPr>
        <w:snapToGrid w:val="0"/>
      </w:pPr>
      <w:r>
        <w:rPr>
          <w:rFonts w:hint="eastAsia"/>
        </w:rPr>
        <w:lastRenderedPageBreak/>
        <w:t>DEMO4</w:t>
      </w:r>
    </w:p>
    <w:p w:rsidR="00CE1A5D" w:rsidRDefault="00CE1A5D" w:rsidP="0007012C">
      <w:pPr>
        <w:snapToGrid w:val="0"/>
      </w:pPr>
      <w:r>
        <w:rPr>
          <w:rFonts w:hint="eastAsia"/>
        </w:rPr>
        <w:t>テキスト１とテキスト</w:t>
      </w:r>
      <w:r>
        <w:rPr>
          <w:rFonts w:hint="eastAsia"/>
        </w:rPr>
        <w:t>2</w:t>
      </w:r>
      <w:r>
        <w:rPr>
          <w:rFonts w:hint="eastAsia"/>
        </w:rPr>
        <w:t>に値が書かれていないとボタンを押せなくしたい。</w:t>
      </w:r>
    </w:p>
    <w:p w:rsidR="00CE1A5D" w:rsidRDefault="00CE1A5D" w:rsidP="0007012C">
      <w:pPr>
        <w:snapToGrid w:val="0"/>
      </w:pPr>
      <w:r>
        <w:rPr>
          <w:rFonts w:hint="eastAsia"/>
        </w:rPr>
        <w:t>まずは</w:t>
      </w:r>
      <w:r>
        <w:rPr>
          <w:rFonts w:hint="eastAsia"/>
        </w:rPr>
        <w:t>XAML</w:t>
      </w:r>
      <w:r>
        <w:rPr>
          <w:rFonts w:hint="eastAsia"/>
        </w:rPr>
        <w:t>を変更します。</w:t>
      </w:r>
    </w:p>
    <w:p w:rsid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IsEnable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ButtonEnabled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CE1A5D" w:rsidRDefault="00CE1A5D" w:rsidP="0007012C">
      <w:pPr>
        <w:snapToGrid w:val="0"/>
      </w:pPr>
    </w:p>
    <w:p w:rsidR="00CE1A5D" w:rsidRDefault="00CE1A5D" w:rsidP="0007012C">
      <w:pPr>
        <w:snapToGrid w:val="0"/>
      </w:pPr>
      <w:proofErr w:type="spellStart"/>
      <w:r w:rsidRPr="00CE1A5D">
        <w:t>ButtonEnabled</w:t>
      </w:r>
      <w:proofErr w:type="spellEnd"/>
      <w:r>
        <w:rPr>
          <w:rFonts w:hint="eastAsia"/>
        </w:rPr>
        <w:t>にバインディングすることにします。</w:t>
      </w:r>
    </w:p>
    <w:p w:rsidR="00CE1A5D" w:rsidRP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oo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Enabled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{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 w:rsidR="005371FB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&amp;&amp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2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</w:t>
      </w:r>
    </w:p>
    <w:p w:rsidR="00CE1A5D" w:rsidRPr="00CE1A5D" w:rsidRDefault="00CE1A5D" w:rsidP="00CE1A5D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}</w:t>
      </w:r>
    </w:p>
    <w:p w:rsidR="00CE1A5D" w:rsidRDefault="00CE1A5D" w:rsidP="0007012C">
      <w:pPr>
        <w:snapToGrid w:val="0"/>
      </w:pPr>
    </w:p>
    <w:p w:rsidR="00CE1A5D" w:rsidRDefault="005371FB" w:rsidP="0007012C">
      <w:pPr>
        <w:snapToGrid w:val="0"/>
      </w:pPr>
      <w:r>
        <w:rPr>
          <w:rFonts w:hint="eastAsia"/>
        </w:rPr>
        <w:t>これで実行します。</w:t>
      </w:r>
    </w:p>
    <w:p w:rsidR="005371FB" w:rsidRDefault="005371FB" w:rsidP="0007012C">
      <w:pPr>
        <w:snapToGrid w:val="0"/>
      </w:pPr>
      <w:r>
        <w:rPr>
          <w:rFonts w:hint="eastAsia"/>
        </w:rPr>
        <w:t>あれうまくいきません。</w:t>
      </w:r>
    </w:p>
    <w:p w:rsidR="005371FB" w:rsidRDefault="005371FB" w:rsidP="0007012C">
      <w:pPr>
        <w:snapToGrid w:val="0"/>
      </w:pPr>
      <w:r>
        <w:rPr>
          <w:rFonts w:hint="eastAsia"/>
        </w:rPr>
        <w:t>入力しても有効にならないので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noProof/>
        </w:rPr>
        <w:drawing>
          <wp:inline distT="0" distB="0" distL="0" distR="0">
            <wp:extent cx="1242203" cy="1242203"/>
            <wp:effectExtent l="1905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25" cy="124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A5D" w:rsidRDefault="00CE1A5D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これは先ほど説明した</w:t>
      </w:r>
      <w:proofErr w:type="spellStart"/>
      <w:r>
        <w:rPr>
          <w:rFonts w:hint="eastAsia"/>
        </w:rPr>
        <w:t>NotifyPropertyChanged</w:t>
      </w:r>
      <w:proofErr w:type="spellEnd"/>
      <w:r>
        <w:rPr>
          <w:rFonts w:hint="eastAsia"/>
        </w:rPr>
        <w:t>による通知を上げていないためです。</w:t>
      </w:r>
    </w:p>
    <w:p w:rsidR="005371FB" w:rsidRDefault="005371FB" w:rsidP="0007012C">
      <w:pPr>
        <w:snapToGrid w:val="0"/>
      </w:pPr>
      <w:r>
        <w:rPr>
          <w:rFonts w:hint="eastAsia"/>
        </w:rPr>
        <w:t>解決方法は</w:t>
      </w:r>
      <w:r>
        <w:rPr>
          <w:rFonts w:hint="eastAsia"/>
        </w:rPr>
        <w:t>2</w:t>
      </w:r>
      <w:r>
        <w:rPr>
          <w:rFonts w:hint="eastAsia"/>
        </w:rPr>
        <w:t>種類ありま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1</w:t>
      </w:r>
    </w:p>
    <w:p w:rsidR="005371FB" w:rsidRDefault="005371FB" w:rsidP="0007012C">
      <w:pPr>
        <w:snapToGrid w:val="0"/>
      </w:pPr>
      <w:r>
        <w:rPr>
          <w:rFonts w:hint="eastAsia"/>
        </w:rPr>
        <w:t>計算のもとになっている値の変更時に</w:t>
      </w:r>
      <w:proofErr w:type="spellStart"/>
      <w:r>
        <w:rPr>
          <w:rFonts w:hint="eastAsia"/>
        </w:rPr>
        <w:t>ButtonEnabled</w:t>
      </w:r>
      <w:proofErr w:type="spellEnd"/>
      <w:r>
        <w:rPr>
          <w:rFonts w:hint="eastAsia"/>
        </w:rPr>
        <w:t>も変更通知を上げてもらう。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07012C">
      <w:pPr>
        <w:snapToGrid w:val="0"/>
      </w:pPr>
      <w:r>
        <w:rPr>
          <w:rFonts w:hint="eastAsia"/>
        </w:rPr>
        <w:lastRenderedPageBreak/>
        <w:t>実行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うまくいきました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2</w:t>
      </w:r>
    </w:p>
    <w:p w:rsidR="005371FB" w:rsidRDefault="0079169D" w:rsidP="0007012C">
      <w:pPr>
        <w:snapToGrid w:val="0"/>
      </w:pPr>
      <w:r>
        <w:t>T</w:t>
      </w:r>
      <w:r>
        <w:rPr>
          <w:rFonts w:hint="eastAsia"/>
        </w:rPr>
        <w:t>ext1</w:t>
      </w:r>
      <w:r>
        <w:rPr>
          <w:rFonts w:hint="eastAsia"/>
        </w:rPr>
        <w:t>と</w:t>
      </w:r>
      <w:r>
        <w:rPr>
          <w:rFonts w:hint="eastAsia"/>
        </w:rPr>
        <w:t>text2</w:t>
      </w:r>
      <w:r>
        <w:rPr>
          <w:rFonts w:hint="eastAsia"/>
        </w:rPr>
        <w:t>の変更時に通知が上がるわけですから、その通知を利用します。</w:t>
      </w:r>
    </w:p>
    <w:p w:rsidR="0079169D" w:rsidRDefault="0079169D" w:rsidP="0007012C">
      <w:pPr>
        <w:snapToGrid w:val="0"/>
      </w:pP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oc(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PropertyChanged +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deleg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PropertyChang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e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|| 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ButtonEnable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}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};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</w:p>
    <w:p w:rsidR="0079169D" w:rsidRDefault="0079169D" w:rsidP="0079169D">
      <w:pPr>
        <w:snapToGrid w:val="0"/>
      </w:pPr>
      <w:r>
        <w:rPr>
          <w:rFonts w:hint="eastAsia"/>
        </w:rPr>
        <w:t>実行</w:t>
      </w:r>
    </w:p>
    <w:p w:rsidR="0079169D" w:rsidRDefault="0079169D" w:rsidP="0079169D">
      <w:pPr>
        <w:snapToGrid w:val="0"/>
      </w:pPr>
      <w:r>
        <w:rPr>
          <w:rFonts w:hint="eastAsia"/>
        </w:rPr>
        <w:t>成功</w:t>
      </w:r>
    </w:p>
    <w:p w:rsidR="0079169D" w:rsidRDefault="0079169D" w:rsidP="0079169D">
      <w:pPr>
        <w:snapToGrid w:val="0"/>
      </w:pPr>
    </w:p>
    <w:p w:rsidR="00BA6CA9" w:rsidRDefault="00BA6CA9">
      <w:pPr>
        <w:widowControl/>
        <w:jc w:val="left"/>
      </w:pPr>
      <w:r>
        <w:br w:type="page"/>
      </w:r>
    </w:p>
    <w:p w:rsidR="0079169D" w:rsidRDefault="00BA6CA9" w:rsidP="0079169D">
      <w:pPr>
        <w:snapToGrid w:val="0"/>
      </w:pPr>
      <w:r>
        <w:rPr>
          <w:rFonts w:hint="eastAsia"/>
        </w:rPr>
        <w:lastRenderedPageBreak/>
        <w:t>おまけの</w:t>
      </w:r>
      <w:r>
        <w:rPr>
          <w:rFonts w:hint="eastAsia"/>
        </w:rPr>
        <w:t>Demo5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Imag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Sourc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,ElementName=パス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Nam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パス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Button</w:t>
      </w:r>
      <w:r w:rsidRPr="00BA6CA9">
        <w:rPr>
          <w:rFonts w:hint="eastAsia"/>
        </w:rPr>
        <w:t>の</w:t>
      </w:r>
      <w:r w:rsidRPr="00BA6CA9">
        <w:rPr>
          <w:rFonts w:hint="eastAsia"/>
        </w:rPr>
        <w:t>Content</w:t>
      </w:r>
      <w:r w:rsidRPr="00BA6CA9">
        <w:rPr>
          <w:rFonts w:hint="eastAsia"/>
        </w:rPr>
        <w:t>に</w:t>
      </w:r>
      <w:r w:rsidRPr="00BA6CA9">
        <w:rPr>
          <w:rFonts w:hint="eastAsia"/>
        </w:rPr>
        <w:t>1</w:t>
      </w:r>
      <w:r w:rsidRPr="00BA6CA9">
        <w:rPr>
          <w:rFonts w:hint="eastAsia"/>
        </w:rPr>
        <w:t>つのコントロールを配置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複数置きたければ</w:t>
      </w:r>
      <w:r w:rsidRPr="00BA6CA9">
        <w:rPr>
          <w:rFonts w:hint="eastAsia"/>
        </w:rPr>
        <w:t>Panel</w:t>
      </w:r>
      <w:r w:rsidRPr="00BA6CA9">
        <w:rPr>
          <w:rFonts w:hint="eastAsia"/>
        </w:rPr>
        <w:t>（枠）を置けば、その中に複数のコントロールを置くことが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Image</w:t>
      </w:r>
      <w:r w:rsidRPr="00BA6CA9">
        <w:rPr>
          <w:rFonts w:hint="eastAsia"/>
        </w:rPr>
        <w:t>とテキストボックスを配置します。</w:t>
      </w:r>
    </w:p>
    <w:p w:rsidR="00BA6CA9" w:rsidRPr="00BA6CA9" w:rsidRDefault="00BA6CA9" w:rsidP="00BA6CA9">
      <w:pPr>
        <w:snapToGrid w:val="0"/>
      </w:pPr>
      <w:r w:rsidRPr="00BA6CA9">
        <w:t>X</w:t>
      </w:r>
      <w:r w:rsidRPr="00BA6CA9">
        <w:rPr>
          <w:rFonts w:hint="eastAsia"/>
        </w:rPr>
        <w:t>:Name</w:t>
      </w:r>
      <w:r w:rsidRPr="00BA6CA9">
        <w:rPr>
          <w:rFonts w:hint="eastAsia"/>
        </w:rPr>
        <w:t>でコントロールに名前をつけられます。</w:t>
      </w:r>
    </w:p>
    <w:p w:rsidR="00BA6CA9" w:rsidRDefault="00BA6CA9" w:rsidP="00BA6CA9">
      <w:pPr>
        <w:snapToGrid w:val="0"/>
      </w:pPr>
      <w:r>
        <w:rPr>
          <w:rFonts w:hint="eastAsia"/>
        </w:rPr>
        <w:t>Image</w:t>
      </w:r>
      <w:r>
        <w:rPr>
          <w:rFonts w:hint="eastAsia"/>
        </w:rPr>
        <w:t>の</w:t>
      </w:r>
      <w:r>
        <w:rPr>
          <w:rFonts w:hint="eastAsia"/>
        </w:rPr>
        <w:t>Source</w:t>
      </w:r>
      <w:r>
        <w:rPr>
          <w:rFonts w:hint="eastAsia"/>
        </w:rPr>
        <w:t>にこのパスというコントロールの</w:t>
      </w:r>
      <w:r>
        <w:rPr>
          <w:rFonts w:hint="eastAsia"/>
        </w:rPr>
        <w:t>Text</w:t>
      </w:r>
      <w:r>
        <w:rPr>
          <w:rFonts w:hint="eastAsia"/>
        </w:rPr>
        <w:t>プロパティの中身とバインドするように設定します。</w:t>
      </w:r>
    </w:p>
    <w:p w:rsidR="00BA6CA9" w:rsidRDefault="00BA6CA9" w:rsidP="00BA6CA9">
      <w:pPr>
        <w:snapToGrid w:val="0"/>
      </w:pPr>
      <w:r>
        <w:rPr>
          <w:rFonts w:hint="eastAsia"/>
        </w:rPr>
        <w:t>さて実行</w:t>
      </w:r>
    </w:p>
    <w:p w:rsidR="00BA6CA9" w:rsidRDefault="00BA6CA9" w:rsidP="00BA6CA9">
      <w:pPr>
        <w:snapToGrid w:val="0"/>
      </w:pPr>
    </w:p>
    <w:p w:rsidR="00BA6CA9" w:rsidRDefault="00BA6CA9" w:rsidP="00BA6CA9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855595" cy="2855595"/>
            <wp:effectExtent l="19050" t="0" r="1905" b="0"/>
            <wp:docPr id="3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A6CA9">
        <w:rPr>
          <w:rFonts w:hint="eastAsia"/>
        </w:rPr>
        <w:t xml:space="preserve"> </w:t>
      </w:r>
      <w:r>
        <w:rPr>
          <w:rFonts w:hint="eastAsia"/>
          <w:noProof/>
        </w:rPr>
        <w:lastRenderedPageBreak/>
        <w:drawing>
          <wp:inline distT="0" distB="0" distL="0" distR="0">
            <wp:extent cx="2855595" cy="2855595"/>
            <wp:effectExtent l="19050" t="0" r="1905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CA9" w:rsidRPr="00BA6CA9" w:rsidRDefault="00BA6CA9" w:rsidP="00BA6CA9">
      <w:pPr>
        <w:snapToGrid w:val="0"/>
      </w:pPr>
    </w:p>
    <w:sectPr w:rsidR="00BA6CA9" w:rsidRPr="00BA6CA9" w:rsidSect="00B64F3F">
      <w:pgSz w:w="16838" w:h="11906" w:orient="landscape"/>
      <w:pgMar w:top="720" w:right="720" w:bottom="720" w:left="720" w:header="851" w:footer="992" w:gutter="0"/>
      <w:cols w:num="2"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1357" w:rsidRDefault="00481357" w:rsidP="002402C9">
      <w:r>
        <w:separator/>
      </w:r>
    </w:p>
  </w:endnote>
  <w:endnote w:type="continuationSeparator" w:id="1">
    <w:p w:rsidR="00481357" w:rsidRDefault="00481357" w:rsidP="002402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0000012" w:usb3="00000000" w:csb0="0002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1357" w:rsidRDefault="00481357" w:rsidP="002402C9">
      <w:r>
        <w:separator/>
      </w:r>
    </w:p>
  </w:footnote>
  <w:footnote w:type="continuationSeparator" w:id="1">
    <w:p w:rsidR="00481357" w:rsidRDefault="00481357" w:rsidP="002402C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9217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796D"/>
    <w:rsid w:val="0007012C"/>
    <w:rsid w:val="002070AA"/>
    <w:rsid w:val="002240E3"/>
    <w:rsid w:val="00226383"/>
    <w:rsid w:val="002402C9"/>
    <w:rsid w:val="00287ED2"/>
    <w:rsid w:val="004061B8"/>
    <w:rsid w:val="00481357"/>
    <w:rsid w:val="005371FB"/>
    <w:rsid w:val="005F3D8B"/>
    <w:rsid w:val="006D070D"/>
    <w:rsid w:val="0079169D"/>
    <w:rsid w:val="007E0BEB"/>
    <w:rsid w:val="008B3E89"/>
    <w:rsid w:val="0092306F"/>
    <w:rsid w:val="00A846E0"/>
    <w:rsid w:val="00AB5CCB"/>
    <w:rsid w:val="00B52363"/>
    <w:rsid w:val="00B64F3F"/>
    <w:rsid w:val="00BA6CA9"/>
    <w:rsid w:val="00CE1A5D"/>
    <w:rsid w:val="00D63326"/>
    <w:rsid w:val="00E45DE0"/>
    <w:rsid w:val="00E479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Hyperlink"/>
    <w:basedOn w:val="a0"/>
    <w:uiPriority w:val="99"/>
    <w:unhideWhenUsed/>
    <w:rsid w:val="0007012C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7">
    <w:name w:val="ヘッダー (文字)"/>
    <w:basedOn w:val="a0"/>
    <w:link w:val="a6"/>
    <w:uiPriority w:val="99"/>
    <w:semiHidden/>
    <w:rsid w:val="002402C9"/>
  </w:style>
  <w:style w:type="paragraph" w:styleId="a8">
    <w:name w:val="footer"/>
    <w:basedOn w:val="a"/>
    <w:link w:val="a9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9">
    <w:name w:val="フッター (文字)"/>
    <w:basedOn w:val="a0"/>
    <w:link w:val="a8"/>
    <w:uiPriority w:val="99"/>
    <w:semiHidden/>
    <w:rsid w:val="002402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schemas.microsoft.com/winfx/2006/xaml" TargetMode="External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6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ocalnaka</dc:creator>
  <cp:lastModifiedBy>中 博俊</cp:lastModifiedBy>
  <cp:revision>12</cp:revision>
  <dcterms:created xsi:type="dcterms:W3CDTF">2007-11-17T04:33:00Z</dcterms:created>
  <dcterms:modified xsi:type="dcterms:W3CDTF">2008-04-27T02:12:00Z</dcterms:modified>
  <cp:contentStatus>最終版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